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90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9"/>
        <w:gridCol w:w="636"/>
        <w:gridCol w:w="1410"/>
        <w:gridCol w:w="957"/>
        <w:gridCol w:w="620"/>
        <w:gridCol w:w="3690"/>
        <w:gridCol w:w="252"/>
        <w:gridCol w:w="519"/>
        <w:gridCol w:w="324"/>
        <w:gridCol w:w="647"/>
        <w:gridCol w:w="343"/>
        <w:gridCol w:w="15"/>
        <w:gridCol w:w="15"/>
        <w:gridCol w:w="460"/>
      </w:tblGrid>
      <w:tr w:rsidR="00732388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E393E" w:rsidRPr="00E51B14" w:rsidRDefault="00AE393E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t>Диаграмма вариантов использовани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E393E" w:rsidRPr="005413FB" w:rsidRDefault="005413FB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1</w:t>
            </w:r>
          </w:p>
        </w:tc>
      </w:tr>
      <w:tr w:rsidR="00AE393E" w:rsidRPr="000253B0" w:rsidTr="00732388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4AA758DD" wp14:editId="110902DC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61807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A61807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хема взаимодействия клиента и сервера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5413FB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2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DBA1B2" wp14:editId="65D7006E">
                  <wp:extent cx="4853313" cy="5562600"/>
                  <wp:effectExtent l="0" t="0" r="444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5771" cy="55654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A61807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Архитектур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5413FB" w:rsidRDefault="005413FB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3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9.25pt;height:334.05pt" o:ole="">
                  <v:imagedata r:id="rId9" o:title=""/>
                </v:shape>
                <o:OLEObject Type="Embed" ProgID="Visio.Drawing.11" ShapeID="_x0000_i1025" DrawAspect="Content" ObjectID="_1620554594" r:id="rId10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3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3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F185A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F185A" w:rsidRPr="00B90A10" w:rsidRDefault="00A61807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труктура компонентов клиентской части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F185A" w:rsidRPr="005413FB" w:rsidRDefault="005413FB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4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2C5AFB9" wp14:editId="74F30E11">
                  <wp:extent cx="1825004" cy="8166486"/>
                  <wp:effectExtent l="0" t="0" r="3810" b="635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6811" cy="81745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4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4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A61807" w:rsidRDefault="00A61807" w:rsidP="00A61807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клиентской части для рол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User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5413FB" w:rsidRDefault="005413FB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5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8BDA82" wp14:editId="1A4A6BA5">
                  <wp:extent cx="6478045" cy="379095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8045" cy="3790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5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5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C17EAB" w:rsidRDefault="00C17EAB" w:rsidP="00C17EA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клиентской части для рол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dministrator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5413FB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76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DF77215" wp14:editId="18E08079">
                  <wp:extent cx="4912696" cy="3337326"/>
                  <wp:effectExtent l="0" t="0" r="254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18429" cy="3341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6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6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главной страницы со списком задач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5413FB" w:rsidRDefault="005413FB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7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rFonts w:cs="Times New Roman"/>
                <w:noProof/>
                <w:szCs w:val="26"/>
                <w:lang w:eastAsia="ru-RU"/>
              </w:rPr>
              <w:drawing>
                <wp:inline distT="0" distB="0" distL="0" distR="0" wp14:anchorId="18789198" wp14:editId="6476418B">
                  <wp:extent cx="6167376" cy="3838575"/>
                  <wp:effectExtent l="0" t="0" r="5080" b="0"/>
                  <wp:docPr id="30" name="Рисунок 30" descr="Layou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 descr="Layou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67376" cy="3838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7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7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страницы детального описания задачи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5413FB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8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rFonts w:cs="Times New Roman"/>
                <w:noProof/>
                <w:szCs w:val="26"/>
                <w:lang w:eastAsia="ru-RU"/>
              </w:rPr>
              <w:drawing>
                <wp:inline distT="0" distB="0" distL="0" distR="0" wp14:anchorId="5CAA7C09" wp14:editId="13655C69">
                  <wp:extent cx="6227885" cy="3886200"/>
                  <wp:effectExtent l="0" t="0" r="1905" b="0"/>
                  <wp:docPr id="33" name="Рисунок 33" descr="Layout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Layout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27885" cy="388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8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8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74" w:type="pct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страницы профиля пользователя</w:t>
            </w:r>
          </w:p>
        </w:tc>
        <w:tc>
          <w:tcPr>
            <w:tcW w:w="226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5413FB" w:rsidRDefault="005413FB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9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1EB2B9" wp14:editId="5CBB3973">
                  <wp:extent cx="5934075" cy="3705225"/>
                  <wp:effectExtent l="0" t="0" r="9525" b="9525"/>
                  <wp:docPr id="11" name="Рисунок 11" descr="Layout-profi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Layout-profi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705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9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9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81" w:type="pct"/>
            <w:gridSpan w:val="1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270743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всплывающего окна с формой редактирования информации</w:t>
            </w:r>
          </w:p>
        </w:tc>
        <w:tc>
          <w:tcPr>
            <w:tcW w:w="21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5413FB" w:rsidRDefault="005413FB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80</w:t>
            </w:r>
            <w:bookmarkStart w:id="0" w:name="_GoBack"/>
            <w:bookmarkEnd w:id="0"/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rFonts w:eastAsia="Times New Roman"/>
                <w:noProof/>
                <w:lang w:eastAsia="ru-RU"/>
              </w:rPr>
              <w:drawing>
                <wp:inline distT="0" distB="0" distL="0" distR="0" wp14:anchorId="28262CFC" wp14:editId="5B9885AE">
                  <wp:extent cx="5934075" cy="3705225"/>
                  <wp:effectExtent l="0" t="0" r="9525" b="9525"/>
                  <wp:docPr id="16" name="Рисунок 16" descr="Layout-for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Layout-for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705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="00A61807">
              <w:rPr>
                <w:rFonts w:eastAsia="Calibri" w:cs="Times New Roman"/>
                <w:sz w:val="20"/>
                <w:szCs w:val="20"/>
              </w:rPr>
              <w:t>0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3C1817">
              <w:rPr>
                <w:rFonts w:eastAsia="Calibri" w:cs="Times New Roman"/>
                <w:sz w:val="20"/>
                <w:szCs w:val="20"/>
              </w:rPr>
              <w:t>9-10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3C1817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0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350EA9" w:rsidRPr="00732388" w:rsidRDefault="00350EA9" w:rsidP="000E5A64">
      <w:pPr>
        <w:ind w:firstLine="0"/>
        <w:rPr>
          <w:lang w:val="en-US"/>
        </w:rPr>
      </w:pPr>
    </w:p>
    <w:sectPr w:rsidR="00350EA9" w:rsidRPr="00732388" w:rsidSect="00AE393E">
      <w:pgSz w:w="11906" w:h="16838"/>
      <w:pgMar w:top="284" w:right="284" w:bottom="284" w:left="1134" w:header="278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155B" w:rsidRDefault="00B0155B" w:rsidP="00FC31C5">
      <w:pPr>
        <w:spacing w:line="240" w:lineRule="auto"/>
      </w:pPr>
      <w:r>
        <w:separator/>
      </w:r>
    </w:p>
  </w:endnote>
  <w:endnote w:type="continuationSeparator" w:id="0">
    <w:p w:rsidR="00B0155B" w:rsidRDefault="00B0155B" w:rsidP="00FC3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155B" w:rsidRDefault="00B0155B" w:rsidP="00FC31C5">
      <w:pPr>
        <w:spacing w:line="240" w:lineRule="auto"/>
      </w:pPr>
      <w:r>
        <w:separator/>
      </w:r>
    </w:p>
  </w:footnote>
  <w:footnote w:type="continuationSeparator" w:id="0">
    <w:p w:rsidR="00B0155B" w:rsidRDefault="00B0155B" w:rsidP="00FC31C5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418"/>
    <w:rsid w:val="000D125F"/>
    <w:rsid w:val="000E5A64"/>
    <w:rsid w:val="001C12E6"/>
    <w:rsid w:val="00350EA9"/>
    <w:rsid w:val="003B0418"/>
    <w:rsid w:val="003C1817"/>
    <w:rsid w:val="00423D84"/>
    <w:rsid w:val="00517969"/>
    <w:rsid w:val="005413FB"/>
    <w:rsid w:val="005950B2"/>
    <w:rsid w:val="006C6B6F"/>
    <w:rsid w:val="006D1B76"/>
    <w:rsid w:val="00732388"/>
    <w:rsid w:val="007F1B68"/>
    <w:rsid w:val="00990714"/>
    <w:rsid w:val="00A61807"/>
    <w:rsid w:val="00AE393E"/>
    <w:rsid w:val="00B0155B"/>
    <w:rsid w:val="00C12C03"/>
    <w:rsid w:val="00C17EAB"/>
    <w:rsid w:val="00CF185A"/>
    <w:rsid w:val="00D5356F"/>
    <w:rsid w:val="00FC3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" Type="http://schemas.microsoft.com/office/2007/relationships/stylesWithEffects" Target="stylesWithEffects.xml"/><Relationship Id="rId16" Type="http://schemas.openxmlformats.org/officeDocument/2006/relationships/image" Target="media/image9.jpeg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1</Pages>
  <Words>604</Words>
  <Characters>3446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Inna</cp:lastModifiedBy>
  <cp:revision>12</cp:revision>
  <cp:lastPrinted>2019-05-28T10:05:00Z</cp:lastPrinted>
  <dcterms:created xsi:type="dcterms:W3CDTF">2019-05-25T16:51:00Z</dcterms:created>
  <dcterms:modified xsi:type="dcterms:W3CDTF">2019-05-28T10:14:00Z</dcterms:modified>
</cp:coreProperties>
</file>